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812CB" w:rsidRPr="007A343B" w14:paraId="29F0EE1A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E0DD9B" w14:textId="77777777" w:rsidR="00D812CB" w:rsidRPr="007A343B" w:rsidRDefault="00D812CB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bookmarkStart w:id="0" w:name="_GoBack"/>
            <w:bookmarkEnd w:id="0"/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A249AA" w14:textId="77777777" w:rsidR="00D812CB" w:rsidRPr="007A343B" w:rsidRDefault="00D812CB" w:rsidP="00184227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D812CB" w:rsidRPr="007A343B" w14:paraId="35C1E8C9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EB3224" w14:textId="77777777" w:rsidR="00D812CB" w:rsidRPr="007A343B" w:rsidRDefault="00D812CB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EF489F" w14:textId="77777777" w:rsidR="00D812CB" w:rsidRPr="007A343B" w:rsidRDefault="00D812CB" w:rsidP="00184227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 xml:space="preserve">Dirección de </w:t>
            </w:r>
            <w:r>
              <w:rPr>
                <w:rFonts w:ascii="Arial" w:eastAsia="Times New Roman" w:hAnsi="Arial" w:cs="Arial"/>
                <w:color w:val="222222"/>
                <w:lang w:eastAsia="es-GT"/>
              </w:rPr>
              <w:t>Fitozoogenética y Recursos Nativos</w:t>
            </w: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 xml:space="preserve"> del Viceministerio de Sanidad Agropecuaria y Regulaciones.</w:t>
            </w:r>
          </w:p>
        </w:tc>
      </w:tr>
      <w:tr w:rsidR="00D812CB" w:rsidRPr="007A343B" w14:paraId="6414EB97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0C2582" w14:textId="77777777" w:rsidR="00D812CB" w:rsidRPr="007A343B" w:rsidRDefault="00D812CB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07D8CC" w14:textId="45A29468" w:rsidR="00D812CB" w:rsidRPr="004D51BA" w:rsidRDefault="00D812CB" w:rsidP="0018422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>Certificado de registro de organismo de certificación</w:t>
            </w:r>
          </w:p>
        </w:tc>
      </w:tr>
    </w:tbl>
    <w:p w14:paraId="119EE5C3" w14:textId="77777777" w:rsidR="00D812CB" w:rsidRDefault="00D812CB" w:rsidP="00D812CB">
      <w:pPr>
        <w:spacing w:after="0" w:line="240" w:lineRule="auto"/>
        <w:jc w:val="both"/>
      </w:pPr>
    </w:p>
    <w:p w14:paraId="17E11E84" w14:textId="77777777" w:rsidR="00D812CB" w:rsidRDefault="00D812CB" w:rsidP="00D812CB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CÉDULA NARRATIVA SIMPLIFICACIÓN DE TRÁMITES ADMINISTRATIVOS</w:t>
      </w:r>
    </w:p>
    <w:p w14:paraId="57889E2C" w14:textId="77777777" w:rsidR="00B42DD8" w:rsidRPr="00170032" w:rsidRDefault="00B42DD8" w:rsidP="00B42DD8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B42DD8" w:rsidRPr="00170032" w14:paraId="009CCD4D" w14:textId="77777777" w:rsidTr="004A1D66">
        <w:tc>
          <w:tcPr>
            <w:tcW w:w="0" w:type="auto"/>
          </w:tcPr>
          <w:p w14:paraId="28C52D99" w14:textId="77777777" w:rsidR="00B42DD8" w:rsidRPr="00170032" w:rsidRDefault="00B42DD8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</w:rPr>
            </w:pPr>
            <w:r w:rsidRPr="00170032">
              <w:rPr>
                <w:rFonts w:ascii="Arial" w:eastAsia="Times New Roman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2F731A6E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70032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6DC9AB40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170032">
              <w:rPr>
                <w:rFonts w:ascii="Arial" w:eastAsia="Times New Roman" w:hAnsi="Arial" w:cs="Arial"/>
                <w:bCs/>
              </w:rPr>
              <w:t>Describir el nombre del proceso y versión del mismo e indicar si el trámite está sistematizado:</w:t>
            </w:r>
          </w:p>
          <w:p w14:paraId="6CBBA66A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170032">
              <w:rPr>
                <w:rFonts w:ascii="Arial" w:eastAsia="Times New Roman" w:hAnsi="Arial" w:cs="Arial"/>
                <w:b/>
                <w:bCs/>
              </w:rPr>
              <w:t>CERTIFICA</w:t>
            </w:r>
            <w:r>
              <w:rPr>
                <w:rFonts w:ascii="Arial" w:eastAsia="Times New Roman" w:hAnsi="Arial" w:cs="Arial"/>
                <w:b/>
                <w:bCs/>
              </w:rPr>
              <w:t>DO</w:t>
            </w:r>
            <w:r w:rsidRPr="00170032">
              <w:rPr>
                <w:rFonts w:ascii="Arial" w:eastAsia="Times New Roman" w:hAnsi="Arial" w:cs="Arial"/>
                <w:b/>
                <w:bCs/>
              </w:rPr>
              <w:t xml:space="preserve"> DE REGISTRO DE ORG</w:t>
            </w:r>
            <w:r>
              <w:rPr>
                <w:rFonts w:ascii="Arial" w:eastAsia="Times New Roman" w:hAnsi="Arial" w:cs="Arial"/>
                <w:b/>
                <w:bCs/>
              </w:rPr>
              <w:t>ANISMOS DE CERTIFICACIÓN.</w:t>
            </w:r>
          </w:p>
          <w:p w14:paraId="75EC2D8F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B42DD8" w:rsidRPr="00170032" w14:paraId="5BF5DB91" w14:textId="77777777" w:rsidTr="004A1D66">
        <w:tc>
          <w:tcPr>
            <w:tcW w:w="0" w:type="auto"/>
          </w:tcPr>
          <w:p w14:paraId="1A7CAA50" w14:textId="77777777" w:rsidR="00B42DD8" w:rsidRPr="00170032" w:rsidRDefault="00B42DD8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170032">
              <w:rPr>
                <w:rFonts w:ascii="Arial" w:eastAsia="Times New Roman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3B9E8067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4AB0BD61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Times New Roman" w:hAnsi="Arial" w:cs="Arial"/>
              </w:rPr>
              <w:t>Describir la normativa legal de los procedimientos</w:t>
            </w:r>
            <w:r w:rsidRPr="00170032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bprocesos que ayudan a asegurar que las actividades para la entrega del bien o servicio que trabaja el MAGA.</w:t>
            </w:r>
          </w:p>
          <w:p w14:paraId="795E1F2E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  <w:p w14:paraId="2ADF2BF6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Calibri" w:hAnsi="Arial" w:cs="Arial"/>
                <w:lang w:val="es-MX"/>
              </w:rPr>
              <w:t>Reglamento Técnico Centroamericano 67-06.74:16, “</w:t>
            </w:r>
            <w:r w:rsidRPr="00170032">
              <w:rPr>
                <w:rFonts w:ascii="Arial" w:eastAsia="Calibri" w:hAnsi="Arial" w:cs="Arial"/>
                <w:bCs/>
              </w:rPr>
              <w:t xml:space="preserve">Productos agropecuarios orgánicos. Requisitos para la producción, el procesamiento, la comercialización, la certificación y el etiquetado”, </w:t>
            </w:r>
            <w:r w:rsidRPr="00170032">
              <w:rPr>
                <w:rFonts w:ascii="Arial" w:eastAsia="Calibri" w:hAnsi="Arial" w:cs="Arial"/>
              </w:rPr>
              <w:t xml:space="preserve">el cual fue aprobado según la Resolución COMIECO 411-2019 de fecha 25 de abril </w:t>
            </w:r>
            <w:r w:rsidRPr="00170032">
              <w:rPr>
                <w:rFonts w:ascii="Arial" w:eastAsia="Calibri" w:hAnsi="Arial" w:cs="Arial"/>
                <w:lang w:val="es-MX"/>
              </w:rPr>
              <w:t xml:space="preserve"> del 2019</w:t>
            </w:r>
            <w:r w:rsidRPr="00170032">
              <w:rPr>
                <w:rFonts w:ascii="Arial" w:eastAsia="Times New Roman" w:hAnsi="Arial" w:cs="Arial"/>
              </w:rPr>
              <w:t>; y Acuerdo Ministerial 137-2007 (tarifas).</w:t>
            </w:r>
          </w:p>
          <w:p w14:paraId="4EA646C5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B42DD8" w:rsidRPr="00170032" w14:paraId="4C0279FD" w14:textId="77777777" w:rsidTr="004A1D66">
        <w:tc>
          <w:tcPr>
            <w:tcW w:w="0" w:type="auto"/>
          </w:tcPr>
          <w:p w14:paraId="7F27A14E" w14:textId="48F89FE7" w:rsidR="00B42DD8" w:rsidRPr="00170032" w:rsidRDefault="009015CA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2E6437BB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170032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55BAC74A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Detalla los documentos y formatos establecidos para dar cumplimiento a las políticas y procedimientos vigentes y agregar rediseño o propuesta de simplificación. </w:t>
            </w:r>
          </w:p>
          <w:p w14:paraId="797C5139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3144F4C3" w14:textId="77777777" w:rsidR="00B42DD8" w:rsidRPr="00170032" w:rsidRDefault="00B42DD8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Requisitos </w:t>
            </w:r>
          </w:p>
          <w:p w14:paraId="3D6EBCD3" w14:textId="77777777" w:rsidR="00B42DD8" w:rsidRPr="00170032" w:rsidRDefault="00B42DD8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Pasos </w:t>
            </w:r>
          </w:p>
          <w:p w14:paraId="5C4EB847" w14:textId="77777777" w:rsidR="00B42DD8" w:rsidRPr="00170032" w:rsidRDefault="00B42DD8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Tiempo </w:t>
            </w:r>
          </w:p>
          <w:p w14:paraId="53005C86" w14:textId="77777777" w:rsidR="00B42DD8" w:rsidRPr="00170032" w:rsidRDefault="00B42DD8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Costo </w:t>
            </w:r>
          </w:p>
          <w:p w14:paraId="4FEA6DA0" w14:textId="77777777" w:rsidR="00B42DD8" w:rsidRPr="00170032" w:rsidRDefault="00B42DD8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Identificación de acciones interinstitucionales </w:t>
            </w:r>
          </w:p>
          <w:p w14:paraId="6F7C7102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14084A6C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1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B42DD8" w:rsidRPr="00170032" w14:paraId="000656A0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1BCBE8" w14:textId="2A3B4BCF" w:rsidR="00B42DD8" w:rsidRPr="00170032" w:rsidRDefault="00D812CB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B42DD8" w:rsidRPr="00170032">
                    <w:rPr>
                      <w:rFonts w:ascii="Arial" w:hAnsi="Arial" w:cs="Arial"/>
                      <w:b/>
                      <w:bCs/>
                    </w:rPr>
                    <w:t>iseño Actual</w:t>
                  </w:r>
                </w:p>
                <w:p w14:paraId="4E6A3F60" w14:textId="77777777" w:rsidR="00B42DD8" w:rsidRPr="00170032" w:rsidRDefault="00B42DD8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0E1346" w14:textId="529137AB" w:rsidR="00B42DD8" w:rsidRPr="00170032" w:rsidRDefault="00D812CB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B42DD8" w:rsidRPr="00170032">
                    <w:rPr>
                      <w:rFonts w:ascii="Arial" w:hAnsi="Arial" w:cs="Arial"/>
                      <w:b/>
                      <w:bCs/>
                    </w:rPr>
                    <w:t>iseño propuesto</w:t>
                  </w:r>
                </w:p>
              </w:tc>
            </w:tr>
            <w:tr w:rsidR="00B42DD8" w:rsidRPr="00170032" w14:paraId="63A2AAB2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E35E4B6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 xml:space="preserve">Requisitos: Documento de la constitución o formación de organismo de la institución </w:t>
                  </w:r>
                </w:p>
                <w:p w14:paraId="4493D084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>Certificación de la persona jurídica o de la constitución de la sociedad cuando corresponda.</w:t>
                  </w:r>
                </w:p>
                <w:p w14:paraId="75B33A80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 xml:space="preserve">Nombramiento legal del representante en el país </w:t>
                  </w:r>
                </w:p>
                <w:p w14:paraId="77D8335D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>Fotocopia completa de DPI del representante legal.</w:t>
                  </w:r>
                </w:p>
                <w:p w14:paraId="3C376228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>Organigrama del organismo de certificación.</w:t>
                  </w:r>
                </w:p>
                <w:p w14:paraId="33BD7D9C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lastRenderedPageBreak/>
                    <w:t>Copia actualizada de manual de calidad y sus procedimientos.</w:t>
                  </w:r>
                </w:p>
                <w:p w14:paraId="0788A4CA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>Lista actualizada de inspectores que trabajan en el país, para el organismo de certificación</w:t>
                  </w:r>
                </w:p>
                <w:p w14:paraId="20268811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>Formato del certificado emitido a los operadores orgánicos (En su ultima versión)</w:t>
                  </w:r>
                </w:p>
                <w:p w14:paraId="013EADE0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>Lista de los operadores orgánicos certificados por la empresa en Guatemala, último año (indispensable)</w:t>
                  </w:r>
                </w:p>
                <w:p w14:paraId="5CA1189B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>Boleta de pago en BANRURAL, código 5201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B39CEEC" w14:textId="69479ACB" w:rsidR="00B42DD8" w:rsidRPr="002B18AC" w:rsidRDefault="00B42DD8" w:rsidP="00D812CB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/>
                    </w:rPr>
                  </w:pPr>
                  <w:r w:rsidRPr="002B18AC">
                    <w:rPr>
                      <w:rFonts w:ascii="Arial" w:hAnsi="Arial" w:cs="Arial"/>
                      <w:bCs/>
                    </w:rPr>
                    <w:lastRenderedPageBreak/>
                    <w:t>Requisitos: Documento de la constitución o formación de organismo de la institución</w:t>
                  </w:r>
                  <w:r w:rsidR="00483013" w:rsidRPr="002B18AC">
                    <w:rPr>
                      <w:rFonts w:ascii="Arial" w:hAnsi="Arial" w:cs="Arial"/>
                      <w:bCs/>
                    </w:rPr>
                    <w:t xml:space="preserve">. </w:t>
                  </w:r>
                  <w:r w:rsidR="00483013" w:rsidRPr="002B18AC">
                    <w:rPr>
                      <w:rFonts w:ascii="Arial" w:hAnsi="Arial" w:cs="Arial"/>
                      <w:b/>
                    </w:rPr>
                    <w:t>(Si hubiese algún cambio).</w:t>
                  </w:r>
                  <w:r w:rsidRPr="002B18AC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63C40627" w14:textId="2E420AC1" w:rsidR="00B42DD8" w:rsidRPr="002B18AC" w:rsidRDefault="00B42DD8" w:rsidP="00D812CB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/>
                    </w:rPr>
                  </w:pPr>
                  <w:r w:rsidRPr="002B18AC">
                    <w:rPr>
                      <w:rFonts w:ascii="Arial" w:hAnsi="Arial" w:cs="Arial"/>
                      <w:bCs/>
                    </w:rPr>
                    <w:t>Certificación de la persona jurídica o de la constitución de la sociedad cuando corresponda.</w:t>
                  </w:r>
                  <w:r w:rsidR="00FC3CC4" w:rsidRPr="002B18AC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722CFEE0" w14:textId="1D374F68" w:rsidR="00B42DD8" w:rsidRPr="002B18AC" w:rsidRDefault="00B42DD8" w:rsidP="00D812CB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/>
                    </w:rPr>
                  </w:pPr>
                  <w:r w:rsidRPr="002B18AC">
                    <w:rPr>
                      <w:rFonts w:ascii="Arial" w:hAnsi="Arial" w:cs="Arial"/>
                      <w:bCs/>
                    </w:rPr>
                    <w:t>Nombramiento legal del representante en el país</w:t>
                  </w:r>
                  <w:r w:rsidR="00483013" w:rsidRPr="002B18AC">
                    <w:rPr>
                      <w:rFonts w:ascii="Arial" w:hAnsi="Arial" w:cs="Arial"/>
                      <w:bCs/>
                    </w:rPr>
                    <w:t xml:space="preserve">. </w:t>
                  </w:r>
                  <w:r w:rsidR="00483013" w:rsidRPr="002B18AC">
                    <w:rPr>
                      <w:rFonts w:ascii="Arial" w:hAnsi="Arial" w:cs="Arial"/>
                      <w:b/>
                    </w:rPr>
                    <w:t>(Si hubiese algún cambio).</w:t>
                  </w:r>
                  <w:r w:rsidRPr="002B18AC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433AC91E" w14:textId="08597A5E" w:rsidR="00B42DD8" w:rsidRPr="002B18AC" w:rsidRDefault="00B42DD8" w:rsidP="00D812CB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/>
                    </w:rPr>
                  </w:pPr>
                  <w:r w:rsidRPr="002B18AC">
                    <w:rPr>
                      <w:rFonts w:ascii="Arial" w:hAnsi="Arial" w:cs="Arial"/>
                      <w:bCs/>
                    </w:rPr>
                    <w:t>Fotocopia completa de DPI del representante legal.</w:t>
                  </w:r>
                  <w:r w:rsidR="00483013" w:rsidRPr="002B18AC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483013" w:rsidRPr="002B18AC">
                    <w:rPr>
                      <w:rFonts w:ascii="Arial" w:hAnsi="Arial" w:cs="Arial"/>
                      <w:b/>
                    </w:rPr>
                    <w:t>(Si hubiese algún cambio).</w:t>
                  </w:r>
                </w:p>
                <w:p w14:paraId="4142538C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lastRenderedPageBreak/>
                    <w:t>Organigrama del organismo de certificación.</w:t>
                  </w:r>
                </w:p>
                <w:p w14:paraId="288BFEEC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>Copia actualizada de manual de calidad y sus procedimientos.</w:t>
                  </w:r>
                </w:p>
                <w:p w14:paraId="1DBF6E24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>Lista actualizada de inspectores que trabajan en el país, para el organismo de certificación</w:t>
                  </w:r>
                </w:p>
                <w:p w14:paraId="53F11CB7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>Formato del certificado emitido a los operadores orgánicos (En su última versión)</w:t>
                  </w:r>
                </w:p>
                <w:p w14:paraId="63E776D0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  <w:bCs/>
                    </w:rPr>
                    <w:t>Lista de los operadores orgánicos certificados por la empresa en Guatemala, último año (indispensable)</w:t>
                  </w:r>
                </w:p>
                <w:p w14:paraId="41C5FDB4" w14:textId="77777777" w:rsidR="00B42DD8" w:rsidRPr="00D812CB" w:rsidRDefault="00B42DD8" w:rsidP="00D812CB">
                  <w:pPr>
                    <w:pStyle w:val="Prrafodelista"/>
                    <w:numPr>
                      <w:ilvl w:val="0"/>
                      <w:numId w:val="13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D812CB">
                    <w:rPr>
                      <w:rFonts w:ascii="Arial" w:hAnsi="Arial" w:cs="Arial"/>
                    </w:rPr>
                    <w:t>Presentar boleta por servicio.</w:t>
                  </w:r>
                </w:p>
              </w:tc>
            </w:tr>
            <w:tr w:rsidR="003E6633" w:rsidRPr="00170032" w14:paraId="610C1E40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44EB3E7" w14:textId="16872C80" w:rsidR="003E6633" w:rsidRPr="003E6633" w:rsidRDefault="003E6633" w:rsidP="003E6633">
                  <w:pPr>
                    <w:pStyle w:val="Prrafodelista"/>
                    <w:jc w:val="center"/>
                    <w:rPr>
                      <w:rFonts w:ascii="Arial" w:hAnsi="Arial" w:cs="Arial"/>
                      <w:b/>
                    </w:rPr>
                  </w:pPr>
                  <w:r w:rsidRPr="003E6633">
                    <w:rPr>
                      <w:rFonts w:ascii="Arial" w:hAnsi="Arial" w:cs="Arial"/>
                      <w:b/>
                    </w:rPr>
                    <w:lastRenderedPageBreak/>
                    <w:t>Diseño actual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A5885A6" w14:textId="24FF36D2" w:rsidR="003E6633" w:rsidRPr="003E6633" w:rsidRDefault="003E6633" w:rsidP="003E6633">
                  <w:pPr>
                    <w:pStyle w:val="Prrafodelista"/>
                    <w:jc w:val="center"/>
                    <w:rPr>
                      <w:rFonts w:ascii="Arial" w:hAnsi="Arial" w:cs="Arial"/>
                      <w:b/>
                      <w:highlight w:val="yellow"/>
                    </w:rPr>
                  </w:pPr>
                  <w:r w:rsidRPr="003E6633">
                    <w:rPr>
                      <w:rFonts w:ascii="Arial" w:hAnsi="Arial" w:cs="Arial"/>
                      <w:b/>
                    </w:rPr>
                    <w:t>Diseño propuesto</w:t>
                  </w:r>
                </w:p>
              </w:tc>
            </w:tr>
            <w:tr w:rsidR="00B42DD8" w:rsidRPr="00170032" w14:paraId="5FF42E4A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1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B42DD8" w:rsidRPr="00170032" w14:paraId="5048B161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27B535D" w14:textId="77777777" w:rsidR="00B42DD8" w:rsidRPr="00170032" w:rsidRDefault="00B42DD8" w:rsidP="00B42DD8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lang w:val="es-MX"/>
                          </w:rPr>
                          <w:t>El</w:t>
                        </w:r>
                        <w:r w:rsidRPr="00170032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Solicitante descarga el Formulario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 de Solicitud de Autorización Solicitud de emisión de certificado de organismos de certificación (nuevo)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DFRN-DAO-00-R-002-010, en el portal del MAGA </w:t>
                        </w:r>
                        <w:r w:rsidRPr="00170032">
                          <w:rPr>
                            <w:rFonts w:ascii="Arial" w:hAnsi="Arial" w:cs="Arial"/>
                            <w:b/>
                            <w:bCs/>
                            <w:color w:val="1F3864"/>
                            <w:lang w:val="es-ES_tradnl"/>
                          </w:rPr>
                          <w:t>https://visar.maga.gob.gt/</w:t>
                        </w:r>
                        <w:r w:rsidRPr="00170032">
                          <w:rPr>
                            <w:rFonts w:ascii="Arial" w:hAnsi="Arial" w:cs="Arial"/>
                            <w:bCs/>
                            <w:color w:val="1F3864"/>
                            <w:lang w:val="es-ES_tradnl"/>
                          </w:rPr>
                          <w:t xml:space="preserve">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o lo solicita al Profesional Analista.</w:t>
                        </w:r>
                      </w:p>
                      <w:p w14:paraId="003A1BC9" w14:textId="77777777" w:rsidR="00B42DD8" w:rsidRPr="00170032" w:rsidRDefault="00B42DD8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B42DD8" w:rsidRPr="00170032" w14:paraId="72CAED3C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FC9BB65" w14:textId="77777777" w:rsidR="00B42DD8" w:rsidRPr="00170032" w:rsidRDefault="00B42DD8" w:rsidP="00B42DD8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Profesional Analista del Departamento de Agricultura Orgánica, recibe y verifica el formulario con su expediente completo.</w:t>
                        </w:r>
                      </w:p>
                      <w:p w14:paraId="4926DBCC" w14:textId="77777777" w:rsidR="00B42DD8" w:rsidRPr="00170032" w:rsidRDefault="00B42DD8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B42DD8" w:rsidRPr="00170032" w14:paraId="54324965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DFC059D" w14:textId="77777777" w:rsidR="00B42DD8" w:rsidRPr="00170032" w:rsidRDefault="00B42DD8" w:rsidP="004A1D66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</w:p>
                      <w:p w14:paraId="78704ABF" w14:textId="77777777" w:rsidR="00B42DD8" w:rsidRPr="00170032" w:rsidRDefault="00B42DD8" w:rsidP="00B42DD8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Agricultura Orgánica, en caso de faltarle datos o algún documento, se devuelve el expediente con Boleta de Rechazo de Documentos DFRN-DAO-00-R-02-003.</w:t>
                        </w:r>
                      </w:p>
                      <w:p w14:paraId="06F08530" w14:textId="77777777" w:rsidR="00B42DD8" w:rsidRPr="00170032" w:rsidRDefault="00B42DD8" w:rsidP="004A1D66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</w:p>
                    </w:tc>
                  </w:tr>
                  <w:tr w:rsidR="00B42DD8" w:rsidRPr="00170032" w14:paraId="76A68DE3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836820F" w14:textId="77777777" w:rsidR="00B42DD8" w:rsidRPr="00170032" w:rsidRDefault="00B42DD8" w:rsidP="00B42DD8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 xml:space="preserve">El Profesional Analista del Departamento de Agricultura Orgánica, 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>verifica si el formulario con su expediente está completo para elaborar la a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utorización para la emisión de certificado de organismos de certificación (nuevo) 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11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, y esta es enviada al jefe del departamento o persona a cargo para su firma.</w:t>
                        </w:r>
                      </w:p>
                      <w:p w14:paraId="4E282F2C" w14:textId="77777777" w:rsidR="00B42DD8" w:rsidRPr="00170032" w:rsidRDefault="00B42DD8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B42DD8" w:rsidRPr="00170032" w14:paraId="2C307434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E9E34AC" w14:textId="77777777" w:rsidR="00B42DD8" w:rsidRPr="00170032" w:rsidRDefault="00B42DD8" w:rsidP="00B42DD8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 xml:space="preserve">Jefe o Profesional de Apoyo del Departamento de Agricultura Orgánica, firma de Visto Bueno la </w:t>
                        </w:r>
                        <w:r w:rsidRPr="00170032">
                          <w:rPr>
                            <w:rFonts w:ascii="Arial" w:hAnsi="Arial" w:cs="Arial"/>
                          </w:rPr>
                          <w:t>Autorización para la emisión de certificado de organismos de certificación (nuevo)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 xml:space="preserve">, y la envía de nuevo al profesional Analista. </w:t>
                        </w:r>
                      </w:p>
                      <w:p w14:paraId="4657AA63" w14:textId="77777777" w:rsidR="00B42DD8" w:rsidRPr="00170032" w:rsidRDefault="00B42DD8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B42DD8" w:rsidRPr="00170032" w14:paraId="03623A1F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9E6B95E" w14:textId="77777777" w:rsidR="00B42DD8" w:rsidRPr="00170032" w:rsidRDefault="00B42DD8" w:rsidP="00B42DD8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de Agricultura Orgánica entrega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  el certificado de organismo de certificación (nuevo) 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 xml:space="preserve">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11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</w:p>
                    </w:tc>
                  </w:tr>
                </w:tbl>
                <w:p w14:paraId="6A5C6B1C" w14:textId="77777777" w:rsidR="00B42DD8" w:rsidRPr="00170032" w:rsidRDefault="00B42DD8" w:rsidP="004A1D6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1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B42DD8" w:rsidRPr="00170032" w14:paraId="0E94F5BA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68605AF" w14:textId="6D760D73" w:rsidR="00B42DD8" w:rsidRPr="005F7093" w:rsidRDefault="003E6633" w:rsidP="00B42DD8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lastRenderedPageBreak/>
                          <w:t>El usuario completa formulario en el sistema informático y carga documentos requeridos.</w:t>
                        </w:r>
                      </w:p>
                    </w:tc>
                  </w:tr>
                  <w:tr w:rsidR="00B42DD8" w:rsidRPr="00170032" w14:paraId="40855144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6229047" w14:textId="77777777" w:rsidR="003E6633" w:rsidRPr="003E6633" w:rsidRDefault="003E6633" w:rsidP="003E6633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t xml:space="preserve">El Profesional Analista recibe expediente en la bandeja y revisa. </w:t>
                        </w:r>
                      </w:p>
                      <w:p w14:paraId="7705A502" w14:textId="4BBEAECE" w:rsidR="003E6633" w:rsidRPr="003E6633" w:rsidRDefault="003E6633" w:rsidP="003E6633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t>Si: Sigue paso 3.</w:t>
                        </w:r>
                      </w:p>
                      <w:p w14:paraId="2E983BA3" w14:textId="2BFFC05C" w:rsidR="003E6633" w:rsidRPr="003E6633" w:rsidRDefault="003E6633" w:rsidP="003E6633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t xml:space="preserve">No: Devuelve para  </w:t>
                        </w:r>
                      </w:p>
                      <w:p w14:paraId="46CB7BE0" w14:textId="77777777" w:rsidR="003E6633" w:rsidRDefault="003E6633" w:rsidP="003E6633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</w:rPr>
                          <w:t xml:space="preserve">           </w:t>
                        </w:r>
                        <w:r w:rsidRPr="003E6633">
                          <w:rPr>
                            <w:rFonts w:ascii="Arial" w:hAnsi="Arial" w:cs="Arial"/>
                            <w:bCs/>
                          </w:rPr>
                          <w:t xml:space="preserve"> correcciones y regresa a </w:t>
                        </w:r>
                        <w:r>
                          <w:rPr>
                            <w:rFonts w:ascii="Arial" w:hAnsi="Arial" w:cs="Arial"/>
                            <w:bCs/>
                          </w:rPr>
                          <w:t xml:space="preserve">      </w:t>
                        </w:r>
                      </w:p>
                      <w:p w14:paraId="23C465E2" w14:textId="03D48149" w:rsidR="00B42DD8" w:rsidRPr="005F7093" w:rsidRDefault="003E6633" w:rsidP="003E6633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</w:rPr>
                          <w:t xml:space="preserve">            </w:t>
                        </w:r>
                        <w:r w:rsidRPr="003E6633">
                          <w:rPr>
                            <w:rFonts w:ascii="Arial" w:hAnsi="Arial" w:cs="Arial"/>
                            <w:bCs/>
                          </w:rPr>
                          <w:t>paso 1.</w:t>
                        </w:r>
                      </w:p>
                    </w:tc>
                  </w:tr>
                  <w:tr w:rsidR="00B42DD8" w:rsidRPr="00170032" w14:paraId="54582353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B64C7F7" w14:textId="4480398E" w:rsidR="00B42DD8" w:rsidRPr="005F7093" w:rsidRDefault="002B18AC" w:rsidP="002B18AC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502E2E">
                          <w:rPr>
                            <w:rFonts w:ascii="Arial" w:hAnsi="Arial" w:cs="Arial"/>
                            <w:color w:val="222222"/>
                          </w:rPr>
                          <w:t>El Profesional Analista genera Certificado en el sistema informático, con validación electrónica.</w:t>
                        </w:r>
                      </w:p>
                    </w:tc>
                  </w:tr>
                  <w:tr w:rsidR="00B42DD8" w:rsidRPr="00170032" w14:paraId="1CAD3D2A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42F4303" w14:textId="77777777" w:rsidR="003E6633" w:rsidRPr="003E6633" w:rsidRDefault="003E6633" w:rsidP="003E6633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3E6633">
                          <w:rPr>
                            <w:rFonts w:ascii="Arial" w:hAnsi="Arial" w:cs="Arial"/>
                          </w:rPr>
                          <w:t xml:space="preserve">El Jefe del Departamento de Agricultura Orgánica recibe Certificado en bandeja y revisa. </w:t>
                        </w:r>
                      </w:p>
                      <w:p w14:paraId="542AC3B3" w14:textId="23566E4A" w:rsidR="003E6633" w:rsidRPr="003E6633" w:rsidRDefault="003E6633" w:rsidP="003E6633">
                        <w:pPr>
                          <w:ind w:left="360"/>
                          <w:jc w:val="both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 xml:space="preserve">     </w:t>
                        </w:r>
                        <w:r w:rsidRPr="003E6633">
                          <w:rPr>
                            <w:rFonts w:ascii="Arial" w:hAnsi="Arial" w:cs="Arial"/>
                          </w:rPr>
                          <w:t xml:space="preserve"> Si: Sigue paso 3.  </w:t>
                        </w:r>
                      </w:p>
                      <w:p w14:paraId="07A27C61" w14:textId="7F45DC92" w:rsidR="003E6633" w:rsidRPr="003E6633" w:rsidRDefault="003E6633" w:rsidP="003E6633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</w:rPr>
                        </w:pPr>
                        <w:r w:rsidRPr="003E6633">
                          <w:rPr>
                            <w:rFonts w:ascii="Arial" w:hAnsi="Arial" w:cs="Arial"/>
                          </w:rPr>
                          <w:t xml:space="preserve">No: Devuelve para   </w:t>
                        </w:r>
                      </w:p>
                      <w:p w14:paraId="545003C3" w14:textId="0B84E1BB" w:rsidR="00B42DD8" w:rsidRPr="005F7093" w:rsidRDefault="003E6633" w:rsidP="003E6633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</w:rPr>
                          <w:t xml:space="preserve">correcciones y regresa a </w:t>
                        </w:r>
                        <w:r>
                          <w:rPr>
                            <w:rFonts w:ascii="Arial" w:hAnsi="Arial" w:cs="Arial"/>
                          </w:rPr>
                          <w:t xml:space="preserve">  </w:t>
                        </w:r>
                        <w:r w:rsidRPr="003E6633">
                          <w:rPr>
                            <w:rFonts w:ascii="Arial" w:hAnsi="Arial" w:cs="Arial"/>
                          </w:rPr>
                          <w:t>paso 3.</w:t>
                        </w:r>
                      </w:p>
                    </w:tc>
                  </w:tr>
                  <w:tr w:rsidR="003E6633" w:rsidRPr="00170032" w14:paraId="3BEE1037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8F862AC" w14:textId="30C25969" w:rsidR="003E6633" w:rsidRPr="005F7093" w:rsidRDefault="002B18AC" w:rsidP="00B42DD8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2B18AC">
                          <w:rPr>
                            <w:rFonts w:ascii="Arial" w:hAnsi="Arial" w:cs="Arial"/>
                            <w:bCs/>
                          </w:rPr>
                          <w:t>El Jefe del Departamento de Agricultura Orgánica valida Certificado en el sistema informático y notifica al usuario.</w:t>
                        </w:r>
                      </w:p>
                    </w:tc>
                  </w:tr>
                  <w:tr w:rsidR="003E6633" w:rsidRPr="00170032" w14:paraId="5CCE83B7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ED92E35" w14:textId="77777777" w:rsidR="003E6633" w:rsidRPr="007B5290" w:rsidRDefault="003E6633" w:rsidP="003E6633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B42DD8" w:rsidRPr="00170032" w14:paraId="2FE54811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D102842" w14:textId="77777777" w:rsidR="00B42DD8" w:rsidRPr="00170032" w:rsidRDefault="00B42DD8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3E6633">
                          <w:rPr>
                            <w:rFonts w:ascii="Arial" w:hAnsi="Arial" w:cs="Arial"/>
                            <w:b/>
                            <w:bCs/>
                            <w:color w:val="222222"/>
                          </w:rPr>
                          <w:t>TIEMPO: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</w:t>
                        </w:r>
                        <w:r w:rsidRPr="005F7093">
                          <w:rPr>
                            <w:rFonts w:ascii="Arial" w:hAnsi="Arial" w:cs="Arial"/>
                          </w:rPr>
                          <w:t>1 a 2 días hábiles</w:t>
                        </w:r>
                      </w:p>
                    </w:tc>
                  </w:tr>
                  <w:tr w:rsidR="00B42DD8" w:rsidRPr="00170032" w14:paraId="4D9313B1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A0A70B9" w14:textId="77777777" w:rsidR="00B42DD8" w:rsidRPr="00170032" w:rsidRDefault="00B42DD8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3E6633">
                          <w:rPr>
                            <w:rFonts w:ascii="Arial" w:hAnsi="Arial" w:cs="Arial"/>
                            <w:b/>
                            <w:bCs/>
                            <w:color w:val="222222"/>
                          </w:rPr>
                          <w:t>COSTO: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$ 37.50</w:t>
                        </w:r>
                      </w:p>
                    </w:tc>
                  </w:tr>
                  <w:tr w:rsidR="00B42DD8" w:rsidRPr="00170032" w14:paraId="7B12A265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E6746C4" w14:textId="77777777" w:rsidR="00B42DD8" w:rsidRPr="00170032" w:rsidRDefault="00B42DD8" w:rsidP="004A1D66">
                        <w:pPr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3E6633">
                          <w:rPr>
                            <w:rFonts w:ascii="Arial" w:hAnsi="Arial" w:cs="Arial"/>
                            <w:b/>
                            <w:bCs/>
                            <w:lang w:eastAsia="es-GT"/>
                          </w:rPr>
                          <w:t>Identificación de acciones interinstitucionales:</w:t>
                        </w:r>
                        <w:r w:rsidRPr="00170032">
                          <w:rPr>
                            <w:rFonts w:ascii="Arial" w:hAnsi="Arial" w:cs="Arial"/>
                            <w:b/>
                            <w:lang w:eastAsia="es-GT"/>
                          </w:rPr>
                          <w:t xml:space="preserve"> </w:t>
                        </w:r>
                        <w:r w:rsidRPr="00170032">
                          <w:rPr>
                            <w:rFonts w:ascii="Arial" w:hAnsi="Arial" w:cs="Arial"/>
                            <w:lang w:eastAsia="es-GT"/>
                          </w:rPr>
                          <w:t>No aplica.</w:t>
                        </w:r>
                      </w:p>
                    </w:tc>
                  </w:tr>
                </w:tbl>
                <w:p w14:paraId="14ECEAB0" w14:textId="77777777" w:rsidR="00B42DD8" w:rsidRPr="00170032" w:rsidRDefault="00B42DD8" w:rsidP="004A1D6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35A0AA3F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6FAFF2CC" w14:textId="77777777" w:rsidR="00B42DD8" w:rsidRPr="00170032" w:rsidRDefault="00B42DD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09BF3E68" w14:textId="77777777" w:rsidR="00B42DD8" w:rsidRPr="00170032" w:rsidRDefault="00B42DD8" w:rsidP="00B42DD8">
      <w:pPr>
        <w:rPr>
          <w:rFonts w:ascii="Arial" w:eastAsia="Times New Roman" w:hAnsi="Arial" w:cs="Arial"/>
          <w:b/>
          <w:sz w:val="24"/>
        </w:rPr>
      </w:pPr>
    </w:p>
    <w:p w14:paraId="08C9C1D9" w14:textId="77777777" w:rsidR="00B42DD8" w:rsidRPr="00170032" w:rsidRDefault="00B42DD8" w:rsidP="00B42DD8">
      <w:pPr>
        <w:rPr>
          <w:rFonts w:ascii="Arial" w:eastAsia="Times New Roman" w:hAnsi="Arial" w:cs="Arial"/>
          <w:b/>
          <w:sz w:val="24"/>
        </w:rPr>
      </w:pPr>
    </w:p>
    <w:p w14:paraId="3F1E5FCC" w14:textId="77777777" w:rsidR="00B42DD8" w:rsidRPr="00170032" w:rsidRDefault="00B42DD8" w:rsidP="00B42DD8">
      <w:pPr>
        <w:rPr>
          <w:rFonts w:ascii="Arial" w:eastAsia="Times New Roman" w:hAnsi="Arial" w:cs="Arial"/>
          <w:b/>
          <w:sz w:val="24"/>
        </w:rPr>
      </w:pPr>
    </w:p>
    <w:p w14:paraId="0B4DF745" w14:textId="77777777" w:rsidR="00B42DD8" w:rsidRDefault="00B42DD8" w:rsidP="00B42DD8">
      <w:pPr>
        <w:rPr>
          <w:rFonts w:ascii="Arial" w:eastAsia="Times New Roman" w:hAnsi="Arial" w:cs="Arial"/>
          <w:b/>
          <w:sz w:val="24"/>
        </w:rPr>
      </w:pPr>
    </w:p>
    <w:p w14:paraId="4913C398" w14:textId="77777777" w:rsidR="00B42DD8" w:rsidRDefault="00B42DD8" w:rsidP="00B42DD8">
      <w:pPr>
        <w:rPr>
          <w:rFonts w:ascii="Arial" w:eastAsia="Times New Roman" w:hAnsi="Arial" w:cs="Arial"/>
          <w:b/>
          <w:sz w:val="24"/>
        </w:rPr>
      </w:pPr>
    </w:p>
    <w:p w14:paraId="16437A89" w14:textId="77777777" w:rsidR="00B42DD8" w:rsidRDefault="00B42DD8" w:rsidP="00B42DD8">
      <w:pPr>
        <w:rPr>
          <w:rFonts w:ascii="Arial" w:eastAsia="Times New Roman" w:hAnsi="Arial" w:cs="Arial"/>
          <w:b/>
          <w:sz w:val="24"/>
        </w:rPr>
      </w:pPr>
    </w:p>
    <w:p w14:paraId="35C084DB" w14:textId="0D259489" w:rsidR="00B42DD8" w:rsidRDefault="00B42DD8" w:rsidP="00B42DD8">
      <w:pPr>
        <w:rPr>
          <w:rFonts w:ascii="Arial" w:eastAsia="Times New Roman" w:hAnsi="Arial" w:cs="Arial"/>
          <w:b/>
          <w:sz w:val="24"/>
        </w:rPr>
      </w:pPr>
    </w:p>
    <w:p w14:paraId="75C0163F" w14:textId="65225DDB" w:rsidR="00F509AC" w:rsidRDefault="00F509AC" w:rsidP="00B42DD8">
      <w:pPr>
        <w:rPr>
          <w:rFonts w:ascii="Arial" w:eastAsia="Times New Roman" w:hAnsi="Arial" w:cs="Arial"/>
          <w:b/>
          <w:sz w:val="24"/>
        </w:rPr>
      </w:pPr>
    </w:p>
    <w:p w14:paraId="727774D8" w14:textId="6BCA7DF3" w:rsidR="00F509AC" w:rsidRDefault="00F509AC" w:rsidP="00B42DD8">
      <w:pPr>
        <w:rPr>
          <w:rFonts w:ascii="Arial" w:eastAsia="Times New Roman" w:hAnsi="Arial" w:cs="Arial"/>
          <w:b/>
          <w:sz w:val="24"/>
        </w:rPr>
      </w:pPr>
    </w:p>
    <w:p w14:paraId="524EBA4E" w14:textId="314E12E3" w:rsidR="00F509AC" w:rsidRDefault="00F509AC" w:rsidP="00B42DD8">
      <w:pPr>
        <w:rPr>
          <w:rFonts w:ascii="Arial" w:eastAsia="Times New Roman" w:hAnsi="Arial" w:cs="Arial"/>
          <w:b/>
          <w:sz w:val="24"/>
        </w:rPr>
      </w:pPr>
    </w:p>
    <w:p w14:paraId="1B374C0F" w14:textId="336D9AC4" w:rsidR="00F509AC" w:rsidRDefault="00F509AC" w:rsidP="00B42DD8">
      <w:pPr>
        <w:rPr>
          <w:rFonts w:ascii="Arial" w:eastAsia="Times New Roman" w:hAnsi="Arial" w:cs="Arial"/>
          <w:b/>
          <w:sz w:val="24"/>
        </w:rPr>
      </w:pPr>
    </w:p>
    <w:p w14:paraId="0ED71757" w14:textId="6CA718AE" w:rsidR="00F509AC" w:rsidRDefault="00F509AC" w:rsidP="00B42DD8">
      <w:pPr>
        <w:rPr>
          <w:rFonts w:ascii="Arial" w:eastAsia="Times New Roman" w:hAnsi="Arial" w:cs="Arial"/>
          <w:b/>
          <w:sz w:val="24"/>
        </w:rPr>
      </w:pPr>
    </w:p>
    <w:p w14:paraId="616AAE44" w14:textId="54AC45A3" w:rsidR="00F509AC" w:rsidRDefault="00F509AC" w:rsidP="00B42DD8">
      <w:pPr>
        <w:rPr>
          <w:rFonts w:ascii="Arial" w:eastAsia="Times New Roman" w:hAnsi="Arial" w:cs="Arial"/>
          <w:b/>
          <w:sz w:val="24"/>
        </w:rPr>
      </w:pPr>
    </w:p>
    <w:p w14:paraId="6FF85D5F" w14:textId="2622F994" w:rsidR="00F509AC" w:rsidRDefault="00F509AC" w:rsidP="00B42DD8">
      <w:pPr>
        <w:rPr>
          <w:rFonts w:ascii="Arial" w:eastAsia="Times New Roman" w:hAnsi="Arial" w:cs="Arial"/>
          <w:b/>
          <w:sz w:val="24"/>
        </w:rPr>
      </w:pPr>
    </w:p>
    <w:p w14:paraId="107DA296" w14:textId="77777777" w:rsidR="00B42DD8" w:rsidRPr="00170032" w:rsidRDefault="00B42DD8" w:rsidP="00B42DD8">
      <w:pPr>
        <w:rPr>
          <w:rFonts w:ascii="Arial" w:eastAsia="Times New Roman" w:hAnsi="Arial" w:cs="Arial"/>
          <w:b/>
          <w:sz w:val="24"/>
        </w:rPr>
      </w:pPr>
    </w:p>
    <w:tbl>
      <w:tblPr>
        <w:tblStyle w:val="Tablaconcuadrcula1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B42DD8" w:rsidRPr="00170032" w14:paraId="0DF68D31" w14:textId="77777777" w:rsidTr="004A1D66">
        <w:tc>
          <w:tcPr>
            <w:tcW w:w="2547" w:type="dxa"/>
            <w:shd w:val="clear" w:color="auto" w:fill="B4C6E7"/>
          </w:tcPr>
          <w:p w14:paraId="3ED31F1F" w14:textId="77777777" w:rsidR="00B42DD8" w:rsidRPr="00170032" w:rsidRDefault="00B42DD8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4C6E7"/>
          </w:tcPr>
          <w:p w14:paraId="445DBECE" w14:textId="77777777" w:rsidR="00B42DD8" w:rsidRPr="00170032" w:rsidRDefault="00B42DD8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4C6E7"/>
          </w:tcPr>
          <w:p w14:paraId="5B6DB6CE" w14:textId="77777777" w:rsidR="00B42DD8" w:rsidRPr="00170032" w:rsidRDefault="00B42DD8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4C6E7"/>
          </w:tcPr>
          <w:p w14:paraId="1B0AF21A" w14:textId="77777777" w:rsidR="00B42DD8" w:rsidRPr="00170032" w:rsidRDefault="00B42DD8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DIFERENCIA</w:t>
            </w:r>
          </w:p>
        </w:tc>
      </w:tr>
      <w:tr w:rsidR="00B42DD8" w:rsidRPr="00170032" w14:paraId="79DA47AB" w14:textId="77777777" w:rsidTr="004A1D66">
        <w:tc>
          <w:tcPr>
            <w:tcW w:w="2547" w:type="dxa"/>
          </w:tcPr>
          <w:p w14:paraId="469337B0" w14:textId="77777777" w:rsidR="00B42DD8" w:rsidRPr="00170032" w:rsidRDefault="00B42DD8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18CC3F32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14:paraId="6EA115FC" w14:textId="30A52D82" w:rsidR="00B42DD8" w:rsidRPr="00075D7F" w:rsidRDefault="002B18AC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34D566EC" w14:textId="76DA506D" w:rsidR="00B42DD8" w:rsidRPr="00075D7F" w:rsidRDefault="00F509AC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2B18AC">
              <w:rPr>
                <w:rFonts w:ascii="Arial" w:hAnsi="Arial" w:cs="Arial"/>
              </w:rPr>
              <w:t>1</w:t>
            </w:r>
          </w:p>
        </w:tc>
      </w:tr>
      <w:tr w:rsidR="00B42DD8" w:rsidRPr="00170032" w14:paraId="063E03A0" w14:textId="77777777" w:rsidTr="004A1D66">
        <w:tc>
          <w:tcPr>
            <w:tcW w:w="2547" w:type="dxa"/>
          </w:tcPr>
          <w:p w14:paraId="45FC6674" w14:textId="77777777" w:rsidR="00B42DD8" w:rsidRPr="00170032" w:rsidRDefault="00B42DD8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7EF34960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5652F4E4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4789A2F9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B42DD8" w:rsidRPr="00170032" w14:paraId="5BFD6534" w14:textId="77777777" w:rsidTr="004A1D66">
        <w:tc>
          <w:tcPr>
            <w:tcW w:w="2547" w:type="dxa"/>
          </w:tcPr>
          <w:p w14:paraId="141DCA73" w14:textId="77777777" w:rsidR="00B42DD8" w:rsidRPr="00170032" w:rsidRDefault="00B42DD8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55EC4F87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65B3DF42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088D26D" w14:textId="50D78636" w:rsidR="00B42DD8" w:rsidRPr="00075D7F" w:rsidRDefault="00F509AC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B42DD8">
              <w:rPr>
                <w:rFonts w:ascii="Arial" w:hAnsi="Arial" w:cs="Arial"/>
              </w:rPr>
              <w:t>2</w:t>
            </w:r>
          </w:p>
        </w:tc>
      </w:tr>
      <w:tr w:rsidR="00B42DD8" w:rsidRPr="00170032" w14:paraId="4A7910F4" w14:textId="77777777" w:rsidTr="004A1D66">
        <w:tc>
          <w:tcPr>
            <w:tcW w:w="2547" w:type="dxa"/>
          </w:tcPr>
          <w:p w14:paraId="23207248" w14:textId="77777777" w:rsidR="00B42DD8" w:rsidRPr="00170032" w:rsidRDefault="00B42DD8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2ECCE755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 a 3 días hábiles </w:t>
            </w:r>
          </w:p>
        </w:tc>
        <w:tc>
          <w:tcPr>
            <w:tcW w:w="2410" w:type="dxa"/>
          </w:tcPr>
          <w:p w14:paraId="05D3840B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a 2 días hábiles </w:t>
            </w:r>
          </w:p>
        </w:tc>
        <w:tc>
          <w:tcPr>
            <w:tcW w:w="2693" w:type="dxa"/>
          </w:tcPr>
          <w:p w14:paraId="1E7D5D82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hábil </w:t>
            </w:r>
          </w:p>
        </w:tc>
      </w:tr>
      <w:tr w:rsidR="00B42DD8" w:rsidRPr="00170032" w14:paraId="04378A1F" w14:textId="77777777" w:rsidTr="002B18AC">
        <w:tc>
          <w:tcPr>
            <w:tcW w:w="2547" w:type="dxa"/>
          </w:tcPr>
          <w:p w14:paraId="218C3A7B" w14:textId="77777777" w:rsidR="00B42DD8" w:rsidRPr="00170032" w:rsidRDefault="00B42DD8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BAC525C" w14:textId="3DB05507" w:rsidR="00B42DD8" w:rsidRPr="00075D7F" w:rsidRDefault="002B18AC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  <w:shd w:val="clear" w:color="auto" w:fill="FFFFFF" w:themeFill="background1"/>
          </w:tcPr>
          <w:p w14:paraId="3CE04673" w14:textId="0A79B584" w:rsidR="00B42DD8" w:rsidRPr="00075D7F" w:rsidRDefault="002B18AC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*</w:t>
            </w:r>
          </w:p>
        </w:tc>
        <w:tc>
          <w:tcPr>
            <w:tcW w:w="2693" w:type="dxa"/>
            <w:shd w:val="clear" w:color="auto" w:fill="FFFFFF" w:themeFill="background1"/>
          </w:tcPr>
          <w:p w14:paraId="02FB7802" w14:textId="67D4D433" w:rsidR="00B42DD8" w:rsidRPr="00075D7F" w:rsidRDefault="002B18AC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3</w:t>
            </w:r>
          </w:p>
        </w:tc>
      </w:tr>
      <w:tr w:rsidR="00B42DD8" w:rsidRPr="00170032" w14:paraId="0F992741" w14:textId="77777777" w:rsidTr="004A1D66">
        <w:tc>
          <w:tcPr>
            <w:tcW w:w="2547" w:type="dxa"/>
          </w:tcPr>
          <w:p w14:paraId="61BA6CE0" w14:textId="77777777" w:rsidR="00B42DD8" w:rsidRPr="00170032" w:rsidRDefault="00B42DD8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47EFC540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$. 37.50</w:t>
            </w:r>
          </w:p>
        </w:tc>
        <w:tc>
          <w:tcPr>
            <w:tcW w:w="2410" w:type="dxa"/>
          </w:tcPr>
          <w:p w14:paraId="546F0AC8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37.50</w:t>
            </w:r>
          </w:p>
        </w:tc>
        <w:tc>
          <w:tcPr>
            <w:tcW w:w="2693" w:type="dxa"/>
          </w:tcPr>
          <w:p w14:paraId="42FD6F07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0</w:t>
            </w:r>
          </w:p>
        </w:tc>
      </w:tr>
      <w:tr w:rsidR="00B42DD8" w:rsidRPr="00170032" w14:paraId="48040985" w14:textId="77777777" w:rsidTr="004A1D66">
        <w:tc>
          <w:tcPr>
            <w:tcW w:w="2547" w:type="dxa"/>
          </w:tcPr>
          <w:p w14:paraId="01839593" w14:textId="77777777" w:rsidR="00B42DD8" w:rsidRPr="00170032" w:rsidRDefault="00B42DD8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300DDB48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1EA21973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4BB709E9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B42DD8" w:rsidRPr="00170032" w14:paraId="0F3A8293" w14:textId="77777777" w:rsidTr="004A1D66">
        <w:tc>
          <w:tcPr>
            <w:tcW w:w="2547" w:type="dxa"/>
          </w:tcPr>
          <w:p w14:paraId="5DEE1B9D" w14:textId="77777777" w:rsidR="00B42DD8" w:rsidRPr="00170032" w:rsidRDefault="00B42DD8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12A6503F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11613E2E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5A9B3484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B42DD8" w:rsidRPr="00170032" w14:paraId="4297A8F6" w14:textId="77777777" w:rsidTr="004A1D66">
        <w:tc>
          <w:tcPr>
            <w:tcW w:w="2547" w:type="dxa"/>
          </w:tcPr>
          <w:p w14:paraId="52AFF3FA" w14:textId="77777777" w:rsidR="00B42DD8" w:rsidRPr="00170032" w:rsidRDefault="00B42DD8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432FAEF6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1757F7D9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24CC0990" w14:textId="77777777" w:rsidR="00B42DD8" w:rsidRPr="00075D7F" w:rsidRDefault="00B42DD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</w:tbl>
    <w:p w14:paraId="4F39C26D" w14:textId="77777777" w:rsidR="00B42DD8" w:rsidRPr="00170032" w:rsidRDefault="00B42DD8" w:rsidP="00B42DD8">
      <w:pPr>
        <w:rPr>
          <w:rFonts w:ascii="Arial" w:eastAsia="Times New Roman" w:hAnsi="Arial" w:cs="Arial"/>
          <w:b/>
        </w:rPr>
      </w:pPr>
    </w:p>
    <w:p w14:paraId="7C3E3C26" w14:textId="77777777" w:rsidR="002B18AC" w:rsidRPr="00075D7F" w:rsidRDefault="002B18AC" w:rsidP="002B18AC">
      <w:pPr>
        <w:jc w:val="both"/>
        <w:rPr>
          <w:rFonts w:ascii="Arial" w:eastAsia="Times New Roman" w:hAnsi="Arial" w:cs="Arial"/>
          <w:b/>
        </w:rPr>
      </w:pPr>
      <w:bookmarkStart w:id="1" w:name="_Hlk110846046"/>
      <w:r>
        <w:rPr>
          <w:rFonts w:ascii="Arial" w:eastAsia="Times New Roman" w:hAnsi="Arial" w:cs="Arial"/>
          <w:b/>
        </w:rPr>
        <w:t>*Cuando no hubiese cambio en la constitución de la empresa o representación legal.</w:t>
      </w:r>
    </w:p>
    <w:bookmarkEnd w:id="1"/>
    <w:p w14:paraId="75E4C05D" w14:textId="77777777" w:rsidR="00B42DD8" w:rsidRPr="00170032" w:rsidRDefault="00B42DD8" w:rsidP="00B42DD8">
      <w:pPr>
        <w:rPr>
          <w:rFonts w:ascii="Arial" w:eastAsia="Times New Roman" w:hAnsi="Arial" w:cs="Arial"/>
          <w:b/>
        </w:rPr>
      </w:pPr>
    </w:p>
    <w:p w14:paraId="63B497C9" w14:textId="77777777" w:rsidR="00B42DD8" w:rsidRPr="00170032" w:rsidRDefault="00B42DD8" w:rsidP="00B42DD8">
      <w:pPr>
        <w:rPr>
          <w:rFonts w:ascii="Calibri" w:eastAsia="Calibri" w:hAnsi="Calibri" w:cs="Times New Roman"/>
        </w:rPr>
      </w:pPr>
    </w:p>
    <w:p w14:paraId="222FD85B" w14:textId="77777777" w:rsidR="00B42DD8" w:rsidRPr="00170032" w:rsidRDefault="00B42DD8" w:rsidP="00B42DD8">
      <w:pPr>
        <w:rPr>
          <w:rFonts w:ascii="Calibri" w:eastAsia="Calibri" w:hAnsi="Calibri" w:cs="Times New Roman"/>
        </w:rPr>
      </w:pPr>
    </w:p>
    <w:p w14:paraId="208BE8D6" w14:textId="77777777" w:rsidR="00B42DD8" w:rsidRPr="00170032" w:rsidRDefault="00B42DD8" w:rsidP="00B42DD8">
      <w:pPr>
        <w:rPr>
          <w:rFonts w:ascii="Calibri" w:eastAsia="Calibri" w:hAnsi="Calibri" w:cs="Times New Roman"/>
        </w:rPr>
      </w:pPr>
    </w:p>
    <w:p w14:paraId="2A569F5F" w14:textId="77777777" w:rsidR="00881409" w:rsidRDefault="00881409"/>
    <w:p w14:paraId="576C8520" w14:textId="77777777" w:rsidR="00444D7F" w:rsidRDefault="00444D7F"/>
    <w:p w14:paraId="1D74205C" w14:textId="77777777" w:rsidR="00444D7F" w:rsidRDefault="00444D7F"/>
    <w:p w14:paraId="0B0A22F8" w14:textId="5E680238" w:rsidR="00444D7F" w:rsidRDefault="00077232">
      <w:r>
        <w:rPr>
          <w:noProof/>
        </w:rPr>
        <w:lastRenderedPageBreak/>
        <w:object w:dxaOrig="1440" w:dyaOrig="1440" w14:anchorId="2E481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85pt;width:441.5pt;height:554.95pt;z-index:251659264;mso-position-horizontal:center;mso-position-horizontal-relative:text;mso-position-vertical:absolute;mso-position-vertical-relative:text" wrapcoords="660 29 660 21512 20940 21512 20903 29 660 29">
            <v:imagedata r:id="rId5" o:title=""/>
            <w10:wrap type="tight"/>
          </v:shape>
          <o:OLEObject Type="Embed" ProgID="Visio.Drawing.15" ShapeID="_x0000_s1026" DrawAspect="Content" ObjectID="_1723450932" r:id="rId6"/>
        </w:object>
      </w:r>
    </w:p>
    <w:p w14:paraId="1EEC4AC1" w14:textId="77777777" w:rsidR="00444D7F" w:rsidRDefault="00444D7F"/>
    <w:p w14:paraId="69FC8C9A" w14:textId="77777777" w:rsidR="00444D7F" w:rsidRDefault="00444D7F"/>
    <w:sectPr w:rsidR="00444D7F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B0381E"/>
    <w:multiLevelType w:val="hybridMultilevel"/>
    <w:tmpl w:val="F41461B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F64977"/>
    <w:multiLevelType w:val="hybridMultilevel"/>
    <w:tmpl w:val="EAF8C2C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26721555"/>
    <w:multiLevelType w:val="hybridMultilevel"/>
    <w:tmpl w:val="453A2A3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FD6A85"/>
    <w:multiLevelType w:val="hybridMultilevel"/>
    <w:tmpl w:val="F556852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AAA029B"/>
    <w:multiLevelType w:val="hybridMultilevel"/>
    <w:tmpl w:val="F7783EBC"/>
    <w:lvl w:ilvl="0" w:tplc="3EA46292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C55DD7"/>
    <w:multiLevelType w:val="hybridMultilevel"/>
    <w:tmpl w:val="6930ECD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D54259"/>
    <w:multiLevelType w:val="hybridMultilevel"/>
    <w:tmpl w:val="5432706C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3C2F01"/>
    <w:multiLevelType w:val="hybridMultilevel"/>
    <w:tmpl w:val="EA6A6AE6"/>
    <w:lvl w:ilvl="0" w:tplc="96DCEE3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65D2850"/>
    <w:multiLevelType w:val="hybridMultilevel"/>
    <w:tmpl w:val="F880FE28"/>
    <w:lvl w:ilvl="0" w:tplc="DF08C616">
      <w:start w:val="1"/>
      <w:numFmt w:val="decimal"/>
      <w:lvlText w:val="%1."/>
      <w:lvlJc w:val="left"/>
      <w:pPr>
        <w:ind w:left="720" w:hanging="360"/>
      </w:pPr>
      <w:rPr>
        <w:rFonts w:hint="default"/>
        <w:strike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FC20E2"/>
    <w:multiLevelType w:val="hybridMultilevel"/>
    <w:tmpl w:val="482C3A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3B7292"/>
    <w:multiLevelType w:val="hybridMultilevel"/>
    <w:tmpl w:val="C1349B8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4" w15:restartNumberingAfterBreak="0">
    <w:nsid w:val="7AC94D01"/>
    <w:multiLevelType w:val="hybridMultilevel"/>
    <w:tmpl w:val="21EA7158"/>
    <w:lvl w:ilvl="0" w:tplc="CDD2A88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DB4484C"/>
    <w:multiLevelType w:val="hybridMultilevel"/>
    <w:tmpl w:val="BC84C8B0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13"/>
  </w:num>
  <w:num w:numId="4">
    <w:abstractNumId w:val="3"/>
  </w:num>
  <w:num w:numId="5">
    <w:abstractNumId w:val="12"/>
  </w:num>
  <w:num w:numId="6">
    <w:abstractNumId w:val="11"/>
  </w:num>
  <w:num w:numId="7">
    <w:abstractNumId w:val="1"/>
  </w:num>
  <w:num w:numId="8">
    <w:abstractNumId w:val="14"/>
  </w:num>
  <w:num w:numId="9">
    <w:abstractNumId w:val="15"/>
  </w:num>
  <w:num w:numId="10">
    <w:abstractNumId w:val="5"/>
  </w:num>
  <w:num w:numId="11">
    <w:abstractNumId w:val="10"/>
  </w:num>
  <w:num w:numId="12">
    <w:abstractNumId w:val="4"/>
  </w:num>
  <w:num w:numId="13">
    <w:abstractNumId w:val="0"/>
  </w:num>
  <w:num w:numId="14">
    <w:abstractNumId w:val="6"/>
  </w:num>
  <w:num w:numId="15">
    <w:abstractNumId w:val="7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2DD8"/>
    <w:rsid w:val="00077232"/>
    <w:rsid w:val="00231795"/>
    <w:rsid w:val="002B18AC"/>
    <w:rsid w:val="003112DF"/>
    <w:rsid w:val="003E6633"/>
    <w:rsid w:val="00444D7F"/>
    <w:rsid w:val="004651D9"/>
    <w:rsid w:val="00483013"/>
    <w:rsid w:val="004A4C4A"/>
    <w:rsid w:val="00540809"/>
    <w:rsid w:val="00881409"/>
    <w:rsid w:val="009015CA"/>
    <w:rsid w:val="00B42DD8"/>
    <w:rsid w:val="00D812CB"/>
    <w:rsid w:val="00EC5FF0"/>
    <w:rsid w:val="00F509AC"/>
    <w:rsid w:val="00FC3C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B53469A"/>
  <w15:chartTrackingRefBased/>
  <w15:docId w15:val="{21E7BDAE-64B2-4993-9259-952CC79514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42DD8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B42DD8"/>
    <w:pPr>
      <w:ind w:left="720"/>
      <w:contextualSpacing/>
    </w:pPr>
    <w:rPr>
      <w:rFonts w:eastAsia="Times New Roman" w:cs="Times New Roman"/>
    </w:rPr>
  </w:style>
  <w:style w:type="table" w:customStyle="1" w:styleId="Tablaconcuadrcula1">
    <w:name w:val="Tabla con cuadrícula1"/>
    <w:basedOn w:val="Tablanormal"/>
    <w:next w:val="Tablaconcuadrcula"/>
    <w:uiPriority w:val="39"/>
    <w:rsid w:val="00B42DD8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">
    <w:name w:val="Table Grid"/>
    <w:basedOn w:val="Tablanormal"/>
    <w:uiPriority w:val="39"/>
    <w:rsid w:val="00B42D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D812C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812CB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812C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54</Words>
  <Characters>4701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o Antonio Rivera Gramajo</dc:creator>
  <cp:keywords/>
  <dc:description/>
  <cp:lastModifiedBy>Danilo Andres Reyna Dominguez</cp:lastModifiedBy>
  <cp:revision>2</cp:revision>
  <dcterms:created xsi:type="dcterms:W3CDTF">2022-08-31T17:36:00Z</dcterms:created>
  <dcterms:modified xsi:type="dcterms:W3CDTF">2022-08-31T17:36:00Z</dcterms:modified>
</cp:coreProperties>
</file>